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1946C62" w14:textId="77777777" w:rsidR="00AB6EF0" w:rsidRPr="00AE394A" w:rsidRDefault="00AB6EF0" w:rsidP="009C4320">
      <w:pPr>
        <w:jc w:val="both"/>
        <w:rPr>
          <w:b/>
          <w:sz w:val="48"/>
          <w:szCs w:val="48"/>
        </w:rPr>
      </w:pPr>
    </w:p>
    <w:p w14:paraId="40E16467" w14:textId="77777777" w:rsidR="00AB6EF0" w:rsidRPr="00AE394A" w:rsidRDefault="00AB6EF0" w:rsidP="009C4320">
      <w:pPr>
        <w:jc w:val="both"/>
        <w:rPr>
          <w:b/>
          <w:sz w:val="48"/>
          <w:szCs w:val="48"/>
        </w:rPr>
      </w:pPr>
    </w:p>
    <w:p w14:paraId="1A8EA3B2" w14:textId="77777777" w:rsidR="00AB6EF0" w:rsidRPr="00AE394A" w:rsidRDefault="00AB6EF0" w:rsidP="009C4320">
      <w:pPr>
        <w:jc w:val="both"/>
        <w:rPr>
          <w:b/>
          <w:sz w:val="48"/>
          <w:szCs w:val="48"/>
        </w:rPr>
      </w:pPr>
    </w:p>
    <w:p w14:paraId="16FAA5FC" w14:textId="77777777" w:rsidR="00AB6EF0" w:rsidRPr="00AE394A" w:rsidRDefault="00AB6EF0" w:rsidP="009C4320">
      <w:pPr>
        <w:jc w:val="both"/>
        <w:rPr>
          <w:b/>
          <w:sz w:val="48"/>
          <w:szCs w:val="48"/>
        </w:rPr>
      </w:pPr>
    </w:p>
    <w:p w14:paraId="2CE5B1A1" w14:textId="77777777" w:rsidR="00AB6EF0" w:rsidRPr="00AE394A" w:rsidRDefault="00AB6EF0" w:rsidP="009C4320">
      <w:pPr>
        <w:jc w:val="both"/>
        <w:rPr>
          <w:b/>
          <w:sz w:val="48"/>
          <w:szCs w:val="48"/>
        </w:rPr>
      </w:pPr>
    </w:p>
    <w:p w14:paraId="52E66A05" w14:textId="77777777" w:rsidR="00AB6EF0" w:rsidRPr="00AE394A" w:rsidRDefault="00AB6EF0" w:rsidP="009C4320">
      <w:pPr>
        <w:jc w:val="both"/>
        <w:rPr>
          <w:b/>
          <w:sz w:val="48"/>
          <w:szCs w:val="48"/>
        </w:rPr>
      </w:pPr>
    </w:p>
    <w:p w14:paraId="400B8145" w14:textId="77777777" w:rsidR="00AB6EF0" w:rsidRPr="00AE394A" w:rsidRDefault="00AB6EF0" w:rsidP="009C4320">
      <w:pPr>
        <w:jc w:val="both"/>
        <w:rPr>
          <w:b/>
          <w:sz w:val="48"/>
          <w:szCs w:val="48"/>
        </w:rPr>
      </w:pPr>
    </w:p>
    <w:p w14:paraId="6BD8B9BE" w14:textId="77777777" w:rsidR="00AB6EF0" w:rsidRPr="00AE394A" w:rsidRDefault="00AB6EF0" w:rsidP="009C4320">
      <w:pPr>
        <w:jc w:val="both"/>
        <w:rPr>
          <w:b/>
          <w:sz w:val="48"/>
          <w:szCs w:val="48"/>
        </w:rPr>
      </w:pPr>
    </w:p>
    <w:p w14:paraId="06DDEF63" w14:textId="77777777" w:rsidR="00C3228D" w:rsidRDefault="00C3228D" w:rsidP="00AB6EF0">
      <w:pPr>
        <w:jc w:val="right"/>
        <w:rPr>
          <w:b/>
          <w:sz w:val="56"/>
          <w:szCs w:val="56"/>
        </w:rPr>
      </w:pPr>
      <w:r>
        <w:rPr>
          <w:b/>
          <w:sz w:val="56"/>
          <w:szCs w:val="56"/>
        </w:rPr>
        <w:t>VoiceMailPlus</w:t>
      </w:r>
    </w:p>
    <w:p w14:paraId="7354DBC2" w14:textId="01AA8C88" w:rsidR="009C4320" w:rsidRPr="00AE394A" w:rsidRDefault="009C4320" w:rsidP="00AB6EF0">
      <w:pPr>
        <w:jc w:val="right"/>
        <w:rPr>
          <w:b/>
          <w:sz w:val="56"/>
          <w:szCs w:val="56"/>
        </w:rPr>
      </w:pPr>
      <w:r w:rsidRPr="00AE394A">
        <w:rPr>
          <w:b/>
          <w:sz w:val="56"/>
          <w:szCs w:val="56"/>
        </w:rPr>
        <w:t>Technical Proposal</w:t>
      </w:r>
    </w:p>
    <w:p w14:paraId="197FA92D" w14:textId="2EDA4BC7" w:rsidR="009C4320" w:rsidRPr="00AE394A" w:rsidRDefault="009C4320" w:rsidP="009C4320">
      <w:pPr>
        <w:pStyle w:val="Heading1"/>
        <w:rPr>
          <w:rFonts w:cs="Times New Roman"/>
        </w:rPr>
      </w:pPr>
      <w:r w:rsidRPr="00AE394A">
        <w:rPr>
          <w:rFonts w:cs="Times New Roman"/>
        </w:rPr>
        <w:br w:type="column"/>
      </w:r>
      <w:r w:rsidRPr="00AE394A">
        <w:rPr>
          <w:rFonts w:cs="Times New Roman"/>
        </w:rPr>
        <w:lastRenderedPageBreak/>
        <w:t>Overview</w:t>
      </w:r>
    </w:p>
    <w:p w14:paraId="5189D506" w14:textId="7B307CF6" w:rsidR="009C4320" w:rsidRPr="00AE394A" w:rsidRDefault="009C4320" w:rsidP="007F13FF">
      <w:pPr>
        <w:ind w:firstLine="432"/>
        <w:rPr>
          <w:szCs w:val="26"/>
          <w:lang w:val="vi-VN"/>
        </w:rPr>
      </w:pPr>
      <w:r w:rsidRPr="00AE394A">
        <w:rPr>
          <w:szCs w:val="26"/>
        </w:rPr>
        <w:t>Voice</w:t>
      </w:r>
      <w:r w:rsidRPr="00AE394A">
        <w:rPr>
          <w:szCs w:val="26"/>
          <w:lang w:val="vi-VN"/>
        </w:rPr>
        <w:t>mailPlus</w:t>
      </w:r>
      <w:r w:rsidRPr="00AE394A">
        <w:rPr>
          <w:szCs w:val="26"/>
        </w:rPr>
        <w:t xml:space="preserve"> is a </w:t>
      </w:r>
      <w:r w:rsidR="00C3228D">
        <w:rPr>
          <w:szCs w:val="26"/>
        </w:rPr>
        <w:t>Core</w:t>
      </w:r>
      <w:r w:rsidRPr="00AE394A">
        <w:rPr>
          <w:szCs w:val="26"/>
        </w:rPr>
        <w:t xml:space="preserve"> service that allow a subscriber (calling) leaves a voice message for the absent subscriber (called)</w:t>
      </w:r>
      <w:r w:rsidRPr="00AE394A">
        <w:rPr>
          <w:szCs w:val="26"/>
          <w:lang w:val="vi-VN"/>
        </w:rPr>
        <w:t xml:space="preserve"> and </w:t>
      </w:r>
      <w:r w:rsidRPr="00AE394A">
        <w:rPr>
          <w:szCs w:val="26"/>
        </w:rPr>
        <w:t xml:space="preserve">inform </w:t>
      </w:r>
      <w:r w:rsidRPr="00AE394A">
        <w:rPr>
          <w:szCs w:val="26"/>
          <w:lang w:val="vi-VN"/>
        </w:rPr>
        <w:t>to calling</w:t>
      </w:r>
      <w:r w:rsidRPr="00AE394A">
        <w:rPr>
          <w:szCs w:val="26"/>
        </w:rPr>
        <w:t xml:space="preserve"> </w:t>
      </w:r>
      <w:r w:rsidRPr="00AE394A">
        <w:rPr>
          <w:szCs w:val="26"/>
          <w:lang w:val="vi-VN"/>
        </w:rPr>
        <w:t xml:space="preserve"> when called is online back.</w:t>
      </w:r>
    </w:p>
    <w:p w14:paraId="2E7B122B" w14:textId="22D991FB" w:rsidR="009C4320" w:rsidRPr="00AE394A" w:rsidRDefault="009C4320" w:rsidP="00C3228D">
      <w:pPr>
        <w:ind w:firstLine="432"/>
        <w:rPr>
          <w:szCs w:val="26"/>
        </w:rPr>
      </w:pPr>
      <w:r w:rsidRPr="00AE394A">
        <w:rPr>
          <w:szCs w:val="26"/>
        </w:rPr>
        <w:t>The service has convinent features and helps subscribers don’t miss any important message.</w:t>
      </w:r>
    </w:p>
    <w:p w14:paraId="4274C0DB" w14:textId="40BDDC53" w:rsidR="009C4320" w:rsidRPr="00AE394A" w:rsidRDefault="009C4320" w:rsidP="009C4320">
      <w:pPr>
        <w:pStyle w:val="Heading1"/>
        <w:rPr>
          <w:rFonts w:cs="Times New Roman"/>
        </w:rPr>
      </w:pPr>
      <w:r w:rsidRPr="00AE394A">
        <w:rPr>
          <w:rFonts w:cs="Times New Roman"/>
        </w:rPr>
        <w:t>Logical model</w:t>
      </w:r>
    </w:p>
    <w:p w14:paraId="4EBA438E" w14:textId="77777777" w:rsidR="009C4320" w:rsidRPr="00AE394A" w:rsidRDefault="009C4320" w:rsidP="009C4320"/>
    <w:p w14:paraId="1417651B" w14:textId="77777777" w:rsidR="009C4320" w:rsidRPr="00AE394A" w:rsidRDefault="00E109F0" w:rsidP="009C4320">
      <w:pPr>
        <w:ind w:left="360" w:hanging="360"/>
        <w:jc w:val="center"/>
      </w:pPr>
      <w:r>
        <w:rPr>
          <w:noProof/>
        </w:rPr>
        <w:object w:dxaOrig="11065" w:dyaOrig="11269" w14:anchorId="1CAB8A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439.25pt;height:447.25pt;mso-width-percent:0;mso-height-percent:0;mso-width-percent:0;mso-height-percent:0" o:ole="">
            <v:imagedata r:id="rId8" o:title=""/>
          </v:shape>
          <o:OLEObject Type="Embed" ProgID="Visio.Drawing.15" ShapeID="_x0000_i1029" DrawAspect="Content" ObjectID="_1683553497" r:id="rId9"/>
        </w:object>
      </w:r>
    </w:p>
    <w:p w14:paraId="608E8497" w14:textId="77777777" w:rsidR="009C4320" w:rsidRPr="00AE394A" w:rsidRDefault="009C4320" w:rsidP="009C4320">
      <w:r w:rsidRPr="00AE394A">
        <w:br w:type="page"/>
      </w:r>
    </w:p>
    <w:p w14:paraId="56816F25" w14:textId="34ECB678" w:rsidR="009C4320" w:rsidRPr="00AE394A" w:rsidRDefault="009C4320" w:rsidP="009C4320">
      <w:pPr>
        <w:ind w:left="360" w:hanging="360"/>
        <w:rPr>
          <w:szCs w:val="26"/>
        </w:rPr>
      </w:pPr>
      <w:r w:rsidRPr="00AE394A">
        <w:rPr>
          <w:szCs w:val="26"/>
        </w:rPr>
        <w:lastRenderedPageBreak/>
        <w:t>System has 0</w:t>
      </w:r>
      <w:r w:rsidRPr="00AE394A">
        <w:rPr>
          <w:szCs w:val="26"/>
          <w:lang w:val="vi-VN"/>
        </w:rPr>
        <w:t>4</w:t>
      </w:r>
      <w:r w:rsidR="00C3228D">
        <w:rPr>
          <w:szCs w:val="26"/>
        </w:rPr>
        <w:t xml:space="preserve"> main</w:t>
      </w:r>
      <w:r w:rsidRPr="00AE394A">
        <w:rPr>
          <w:szCs w:val="26"/>
        </w:rPr>
        <w:t xml:space="preserve"> module</w:t>
      </w:r>
      <w:r w:rsidRPr="00AE394A">
        <w:rPr>
          <w:szCs w:val="26"/>
          <w:lang w:val="vi-VN"/>
        </w:rPr>
        <w:t>s</w:t>
      </w:r>
      <w:r w:rsidRPr="00AE394A">
        <w:rPr>
          <w:szCs w:val="26"/>
        </w:rPr>
        <w:t>:</w:t>
      </w:r>
    </w:p>
    <w:p w14:paraId="3E91B38F" w14:textId="77777777" w:rsidR="009C4320" w:rsidRPr="00AE394A" w:rsidRDefault="009C4320" w:rsidP="007F13FF">
      <w:pPr>
        <w:pStyle w:val="ListParagraph"/>
        <w:numPr>
          <w:ilvl w:val="0"/>
          <w:numId w:val="10"/>
        </w:numPr>
      </w:pPr>
      <w:r w:rsidRPr="00AE394A">
        <w:t>CallProcess: handle call from subscriber A, save this call history, detect subscriber B’s status and call/send SMS to subscriber B when he is online back</w:t>
      </w:r>
    </w:p>
    <w:p w14:paraId="76A25BF9" w14:textId="77777777" w:rsidR="009C4320" w:rsidRPr="00AE394A" w:rsidRDefault="009C4320" w:rsidP="007F13FF">
      <w:pPr>
        <w:pStyle w:val="ListParagraph"/>
        <w:numPr>
          <w:ilvl w:val="0"/>
          <w:numId w:val="10"/>
        </w:numPr>
      </w:pPr>
      <w:r w:rsidRPr="00AE394A">
        <w:rPr>
          <w:lang w:val="vi-VN"/>
        </w:rPr>
        <w:t>Sms</w:t>
      </w:r>
      <w:r w:rsidRPr="00AE394A">
        <w:t>Process: send SMS notify/detect to subscriber</w:t>
      </w:r>
    </w:p>
    <w:p w14:paraId="4DAF564B" w14:textId="77777777" w:rsidR="009C4320" w:rsidRPr="00AE394A" w:rsidRDefault="009C4320" w:rsidP="007F13FF">
      <w:pPr>
        <w:pStyle w:val="ListParagraph"/>
        <w:numPr>
          <w:ilvl w:val="0"/>
          <w:numId w:val="10"/>
        </w:numPr>
      </w:pPr>
      <w:r w:rsidRPr="00AE394A">
        <w:rPr>
          <w:lang w:val="vi-VN"/>
        </w:rPr>
        <w:t>ServiceProcess: handle register/unregister, renew service</w:t>
      </w:r>
    </w:p>
    <w:p w14:paraId="5A8E5861" w14:textId="77777777" w:rsidR="009C4320" w:rsidRPr="00AE394A" w:rsidRDefault="009C4320" w:rsidP="007F13FF">
      <w:pPr>
        <w:pStyle w:val="ListParagraph"/>
        <w:numPr>
          <w:ilvl w:val="0"/>
          <w:numId w:val="10"/>
        </w:numPr>
      </w:pPr>
      <w:r w:rsidRPr="00AE394A">
        <w:t>CMS: provide interface to admin lookup transaction and service statistic</w:t>
      </w:r>
    </w:p>
    <w:p w14:paraId="56305583" w14:textId="77777777" w:rsidR="009C4320" w:rsidRPr="00AE394A" w:rsidRDefault="009C4320">
      <w:pPr>
        <w:rPr>
          <w:rFonts w:eastAsiaTheme="majorEastAsia"/>
          <w:b/>
          <w:szCs w:val="32"/>
        </w:rPr>
      </w:pPr>
      <w:r w:rsidRPr="00AE394A">
        <w:br w:type="page"/>
      </w:r>
    </w:p>
    <w:p w14:paraId="21E178FA" w14:textId="5ABE6B89" w:rsidR="009C4320" w:rsidRPr="00AE394A" w:rsidRDefault="009C4320" w:rsidP="009C4320">
      <w:pPr>
        <w:pStyle w:val="Heading1"/>
        <w:rPr>
          <w:rFonts w:cs="Times New Roman"/>
        </w:rPr>
      </w:pPr>
      <w:r w:rsidRPr="00AE394A">
        <w:rPr>
          <w:rFonts w:cs="Times New Roman"/>
        </w:rPr>
        <w:lastRenderedPageBreak/>
        <w:t>Service flow</w:t>
      </w:r>
    </w:p>
    <w:p w14:paraId="61EACC56" w14:textId="66B60F81" w:rsidR="009C4320" w:rsidRDefault="009C4320" w:rsidP="00C3228D">
      <w:pPr>
        <w:pStyle w:val="Heading2"/>
      </w:pPr>
      <w:r w:rsidRPr="00AE394A">
        <w:t>CallFlow</w:t>
      </w:r>
    </w:p>
    <w:p w14:paraId="717DB661" w14:textId="77777777" w:rsidR="00C3228D" w:rsidRPr="00C3228D" w:rsidRDefault="00C3228D" w:rsidP="00C3228D"/>
    <w:p w14:paraId="07ADDDF5" w14:textId="540B52AF" w:rsidR="009C4320" w:rsidRDefault="00E109F0" w:rsidP="009C4320">
      <w:pPr>
        <w:jc w:val="center"/>
      </w:pPr>
      <w:r>
        <w:rPr>
          <w:noProof/>
        </w:rPr>
        <w:object w:dxaOrig="12516" w:dyaOrig="18780" w14:anchorId="711DA84F">
          <v:shape id="_x0000_i1028" type="#_x0000_t75" alt="" style="width:304pt;height:455.25pt;mso-width-percent:0;mso-height-percent:0;mso-width-percent:0;mso-height-percent:0" o:ole="">
            <v:imagedata r:id="rId10" o:title=""/>
          </v:shape>
          <o:OLEObject Type="Embed" ProgID="Visio.Drawing.11" ShapeID="_x0000_i1028" DrawAspect="Content" ObjectID="_1683553498" r:id="rId11"/>
        </w:object>
      </w:r>
    </w:p>
    <w:p w14:paraId="516FD372" w14:textId="77777777" w:rsidR="00C3228D" w:rsidRPr="00AE394A" w:rsidRDefault="00C3228D" w:rsidP="009C4320">
      <w:pPr>
        <w:jc w:val="center"/>
        <w:rPr>
          <w:szCs w:val="26"/>
        </w:rPr>
      </w:pPr>
    </w:p>
    <w:p w14:paraId="3428A3E5" w14:textId="77777777" w:rsidR="009C4320" w:rsidRPr="00AE394A" w:rsidRDefault="009C4320" w:rsidP="007F13FF">
      <w:pPr>
        <w:pStyle w:val="ListParagraph"/>
        <w:numPr>
          <w:ilvl w:val="1"/>
          <w:numId w:val="11"/>
        </w:numPr>
      </w:pPr>
      <w:r w:rsidRPr="00AE394A">
        <w:t>Step 1: Subscriber A call to subscriber B (B is offline or out of coverage), the call is forwarded to VoicemailPlus System.</w:t>
      </w:r>
    </w:p>
    <w:p w14:paraId="16246242" w14:textId="77777777" w:rsidR="009C4320" w:rsidRPr="00AE394A" w:rsidRDefault="009C4320" w:rsidP="007F13FF">
      <w:pPr>
        <w:pStyle w:val="ListParagraph"/>
        <w:numPr>
          <w:ilvl w:val="1"/>
          <w:numId w:val="11"/>
        </w:numPr>
      </w:pPr>
      <w:r w:rsidRPr="00AE394A">
        <w:t xml:space="preserve">Step 2: VoicemailPlus system establish call to B and </w:t>
      </w:r>
      <w:r w:rsidRPr="00AE394A">
        <w:rPr>
          <w:bCs/>
        </w:rPr>
        <w:t>play voice announcement to confirm with subscriber A send a voice message to absent subscriber B</w:t>
      </w:r>
      <w:r w:rsidRPr="00AE394A">
        <w:t>.</w:t>
      </w:r>
    </w:p>
    <w:p w14:paraId="0CDA3E32" w14:textId="77777777" w:rsidR="009C4320" w:rsidRPr="00AE394A" w:rsidRDefault="009C4320" w:rsidP="007F13FF">
      <w:pPr>
        <w:pStyle w:val="ListParagraph"/>
        <w:numPr>
          <w:ilvl w:val="1"/>
          <w:numId w:val="11"/>
        </w:numPr>
      </w:pPr>
      <w:r w:rsidRPr="00AE394A">
        <w:t xml:space="preserve">Step 3: </w:t>
      </w:r>
      <w:r w:rsidRPr="00AE394A">
        <w:rPr>
          <w:bCs/>
        </w:rPr>
        <w:t>Subscriber A accept to send a voice message</w:t>
      </w:r>
    </w:p>
    <w:p w14:paraId="2B90AAD4" w14:textId="77777777" w:rsidR="009C4320" w:rsidRPr="00AE394A" w:rsidRDefault="009C4320" w:rsidP="007F13FF">
      <w:pPr>
        <w:pStyle w:val="ListParagraph"/>
        <w:numPr>
          <w:ilvl w:val="1"/>
          <w:numId w:val="11"/>
        </w:numPr>
      </w:pPr>
      <w:r w:rsidRPr="00AE394A">
        <w:rPr>
          <w:bCs/>
        </w:rPr>
        <w:t>Step 4: Subscriber leave a voice message, the system store it on storage</w:t>
      </w:r>
    </w:p>
    <w:p w14:paraId="67F6565D" w14:textId="77777777" w:rsidR="009C4320" w:rsidRPr="00AE394A" w:rsidRDefault="009C4320" w:rsidP="007F13FF">
      <w:pPr>
        <w:pStyle w:val="ListParagraph"/>
        <w:numPr>
          <w:ilvl w:val="1"/>
          <w:numId w:val="11"/>
        </w:numPr>
      </w:pPr>
      <w:r w:rsidRPr="00AE394A">
        <w:rPr>
          <w:bCs/>
        </w:rPr>
        <w:t>Step 5: VoicemailPlus system save this call history and send SMS to subscriber to B to detect when B is online back.</w:t>
      </w:r>
    </w:p>
    <w:p w14:paraId="705C1555" w14:textId="065FA7E1" w:rsidR="009C4320" w:rsidRDefault="00AE394A" w:rsidP="00C3228D">
      <w:pPr>
        <w:pStyle w:val="Heading2"/>
      </w:pPr>
      <w:r w:rsidRPr="00AE394A">
        <w:br w:type="column"/>
      </w:r>
      <w:r w:rsidR="009C4320" w:rsidRPr="00AE394A">
        <w:lastRenderedPageBreak/>
        <w:t>Subscriber call to VoicemailPlus to listen message</w:t>
      </w:r>
    </w:p>
    <w:p w14:paraId="1EB812C5" w14:textId="77777777" w:rsidR="00C3228D" w:rsidRPr="00C3228D" w:rsidRDefault="00C3228D" w:rsidP="00C3228D"/>
    <w:p w14:paraId="17AB5F22" w14:textId="4F06FE57" w:rsidR="009C4320" w:rsidRDefault="00E109F0" w:rsidP="00C3228D">
      <w:pPr>
        <w:jc w:val="center"/>
      </w:pPr>
      <w:r>
        <w:rPr>
          <w:noProof/>
        </w:rPr>
        <w:object w:dxaOrig="11952" w:dyaOrig="15540" w14:anchorId="2C7E8161">
          <v:shape id="_x0000_i1027" type="#_x0000_t75" alt="" style="width:370.9pt;height:481.45pt;mso-width-percent:0;mso-height-percent:0;mso-width-percent:0;mso-height-percent:0" o:ole="">
            <v:imagedata r:id="rId12" o:title=""/>
          </v:shape>
          <o:OLEObject Type="Embed" ProgID="Visio.Drawing.11" ShapeID="_x0000_i1027" DrawAspect="Content" ObjectID="_1683553499" r:id="rId13"/>
        </w:object>
      </w:r>
    </w:p>
    <w:p w14:paraId="5A583E6C" w14:textId="77777777" w:rsidR="00C3228D" w:rsidRPr="00AE394A" w:rsidRDefault="00C3228D" w:rsidP="00C3228D">
      <w:pPr>
        <w:jc w:val="center"/>
        <w:rPr>
          <w:szCs w:val="26"/>
        </w:rPr>
      </w:pPr>
    </w:p>
    <w:p w14:paraId="246D5B91" w14:textId="66AAAA30" w:rsidR="009C4320" w:rsidRPr="00AE394A" w:rsidRDefault="009C4320" w:rsidP="00C3228D">
      <w:pPr>
        <w:pStyle w:val="ListParagraph"/>
        <w:numPr>
          <w:ilvl w:val="1"/>
          <w:numId w:val="15"/>
        </w:numPr>
      </w:pPr>
      <w:r w:rsidRPr="00AE394A">
        <w:t>Step 1: Subscriber call to VoicemailPlus system over service prefix (example 123)</w:t>
      </w:r>
    </w:p>
    <w:p w14:paraId="125E96B5" w14:textId="77777777" w:rsidR="009C4320" w:rsidRPr="00AE394A" w:rsidRDefault="009C4320" w:rsidP="00C3228D">
      <w:pPr>
        <w:pStyle w:val="ListParagraph"/>
        <w:numPr>
          <w:ilvl w:val="1"/>
          <w:numId w:val="15"/>
        </w:numPr>
      </w:pPr>
      <w:r w:rsidRPr="00AE394A">
        <w:t xml:space="preserve">Step 2: VoicemailPlus system establish call to B and </w:t>
      </w:r>
      <w:r w:rsidRPr="00C3228D">
        <w:rPr>
          <w:bCs/>
        </w:rPr>
        <w:t>play voice to guide subscriber.</w:t>
      </w:r>
    </w:p>
    <w:p w14:paraId="51C846BD" w14:textId="77777777" w:rsidR="009C4320" w:rsidRPr="00AE394A" w:rsidRDefault="009C4320" w:rsidP="00C3228D">
      <w:pPr>
        <w:pStyle w:val="ListParagraph"/>
        <w:numPr>
          <w:ilvl w:val="1"/>
          <w:numId w:val="15"/>
        </w:numPr>
      </w:pPr>
      <w:r w:rsidRPr="00AE394A">
        <w:t>Step 3: Subscriber do follow the guide to listen the voice message.</w:t>
      </w:r>
    </w:p>
    <w:p w14:paraId="0B4EA837" w14:textId="77777777" w:rsidR="009C4320" w:rsidRPr="00AE394A" w:rsidRDefault="009C4320" w:rsidP="00C3228D">
      <w:pPr>
        <w:pStyle w:val="ListParagraph"/>
        <w:numPr>
          <w:ilvl w:val="1"/>
          <w:numId w:val="15"/>
        </w:numPr>
      </w:pPr>
      <w:r w:rsidRPr="00AE394A">
        <w:t>Step 4: Subscriber hangup this call, VoicemailPlus save this call history.</w:t>
      </w:r>
    </w:p>
    <w:p w14:paraId="6397FA81" w14:textId="4261F8F0" w:rsidR="009C4320" w:rsidRDefault="00AE394A" w:rsidP="00C3228D">
      <w:pPr>
        <w:pStyle w:val="Heading2"/>
      </w:pPr>
      <w:r w:rsidRPr="00AE394A">
        <w:br w:type="column"/>
      </w:r>
      <w:r w:rsidR="009C4320" w:rsidRPr="00AE394A">
        <w:lastRenderedPageBreak/>
        <w:t>Call to subscriber play the voice message</w:t>
      </w:r>
    </w:p>
    <w:p w14:paraId="4397E1FC" w14:textId="77777777" w:rsidR="00C3228D" w:rsidRPr="00C3228D" w:rsidRDefault="00C3228D" w:rsidP="00C3228D"/>
    <w:p w14:paraId="58720D5D" w14:textId="669EAC7F" w:rsidR="009C4320" w:rsidRDefault="00E109F0" w:rsidP="00C3228D">
      <w:pPr>
        <w:jc w:val="center"/>
      </w:pPr>
      <w:r>
        <w:rPr>
          <w:noProof/>
        </w:rPr>
        <w:object w:dxaOrig="11952" w:dyaOrig="15540" w14:anchorId="15459378">
          <v:shape id="_x0000_i1026" type="#_x0000_t75" alt="" style="width:370.2pt;height:480.75pt;mso-width-percent:0;mso-height-percent:0;mso-width-percent:0;mso-height-percent:0" o:ole="">
            <v:imagedata r:id="rId14" o:title=""/>
          </v:shape>
          <o:OLEObject Type="Embed" ProgID="Visio.Drawing.11" ShapeID="_x0000_i1026" DrawAspect="Content" ObjectID="_1683553500" r:id="rId15"/>
        </w:object>
      </w:r>
    </w:p>
    <w:p w14:paraId="704C617F" w14:textId="77777777" w:rsidR="00C3228D" w:rsidRPr="00AE394A" w:rsidRDefault="00C3228D" w:rsidP="009C4320">
      <w:pPr>
        <w:rPr>
          <w:szCs w:val="26"/>
        </w:rPr>
      </w:pPr>
    </w:p>
    <w:p w14:paraId="2A779535" w14:textId="77777777" w:rsidR="009C4320" w:rsidRPr="00AE394A" w:rsidRDefault="009C4320" w:rsidP="009C4320">
      <w:pPr>
        <w:pStyle w:val="ListParagraph"/>
        <w:numPr>
          <w:ilvl w:val="1"/>
          <w:numId w:val="9"/>
        </w:numPr>
        <w:spacing w:after="160" w:line="259" w:lineRule="auto"/>
        <w:rPr>
          <w:szCs w:val="26"/>
        </w:rPr>
      </w:pPr>
      <w:r w:rsidRPr="00AE394A">
        <w:rPr>
          <w:szCs w:val="26"/>
        </w:rPr>
        <w:t>Step 1: When subsciber (he has a voice message) is online back, VoicemailPlus create a call to the subscriber</w:t>
      </w:r>
    </w:p>
    <w:p w14:paraId="48A3E5B9" w14:textId="77777777" w:rsidR="009C4320" w:rsidRPr="00AE394A" w:rsidRDefault="009C4320" w:rsidP="009C4320">
      <w:pPr>
        <w:pStyle w:val="ListParagraph"/>
        <w:numPr>
          <w:ilvl w:val="1"/>
          <w:numId w:val="9"/>
        </w:numPr>
        <w:spacing w:after="160" w:line="259" w:lineRule="auto"/>
        <w:rPr>
          <w:szCs w:val="26"/>
        </w:rPr>
      </w:pPr>
      <w:r w:rsidRPr="00AE394A">
        <w:rPr>
          <w:szCs w:val="26"/>
        </w:rPr>
        <w:t>Step 3: Subscriber accept the call, VoicemailPlus play the voice message to the subscriber.</w:t>
      </w:r>
    </w:p>
    <w:p w14:paraId="52B0D162" w14:textId="77777777" w:rsidR="009C4320" w:rsidRPr="00AE394A" w:rsidRDefault="009C4320" w:rsidP="009C4320">
      <w:pPr>
        <w:pStyle w:val="ListParagraph"/>
        <w:numPr>
          <w:ilvl w:val="1"/>
          <w:numId w:val="9"/>
        </w:numPr>
        <w:spacing w:after="160" w:line="259" w:lineRule="auto"/>
        <w:rPr>
          <w:szCs w:val="26"/>
        </w:rPr>
      </w:pPr>
      <w:r w:rsidRPr="00AE394A">
        <w:rPr>
          <w:szCs w:val="26"/>
        </w:rPr>
        <w:t>Step 4: Subscriber hangup this call, VoicemailPlus save this call history.</w:t>
      </w:r>
    </w:p>
    <w:p w14:paraId="645D7B02" w14:textId="7929FAE1" w:rsidR="009C4320" w:rsidRDefault="00C3228D" w:rsidP="00C3228D">
      <w:pPr>
        <w:pStyle w:val="Heading2"/>
      </w:pPr>
      <w:r>
        <w:br w:type="column"/>
      </w:r>
      <w:r w:rsidR="009C4320" w:rsidRPr="00AE394A">
        <w:lastRenderedPageBreak/>
        <w:t>Deletec subscriber B’s status</w:t>
      </w:r>
    </w:p>
    <w:p w14:paraId="219F591A" w14:textId="77777777" w:rsidR="00C3228D" w:rsidRPr="00C3228D" w:rsidRDefault="00C3228D" w:rsidP="00C3228D"/>
    <w:p w14:paraId="7144F6D5" w14:textId="59F85428" w:rsidR="009C4320" w:rsidRDefault="00E109F0" w:rsidP="009C4320">
      <w:r>
        <w:rPr>
          <w:noProof/>
        </w:rPr>
        <w:object w:dxaOrig="12313" w:dyaOrig="7981" w14:anchorId="453075DA">
          <v:shape id="_x0000_i1025" type="#_x0000_t75" alt="" style="width:467.65pt;height:302.55pt;mso-width-percent:0;mso-height-percent:0;mso-width-percent:0;mso-height-percent:0" o:ole="">
            <v:imagedata r:id="rId16" o:title=""/>
          </v:shape>
          <o:OLEObject Type="Embed" ProgID="Visio.Drawing.11" ShapeID="_x0000_i1025" DrawAspect="Content" ObjectID="_1683553501" r:id="rId17"/>
        </w:object>
      </w:r>
    </w:p>
    <w:p w14:paraId="26C17519" w14:textId="77777777" w:rsidR="00C3228D" w:rsidRPr="00AE394A" w:rsidRDefault="00C3228D" w:rsidP="009C4320">
      <w:pPr>
        <w:rPr>
          <w:szCs w:val="26"/>
        </w:rPr>
      </w:pPr>
    </w:p>
    <w:p w14:paraId="7DBE33EC" w14:textId="77777777" w:rsidR="009C4320" w:rsidRPr="00AE394A" w:rsidRDefault="009C4320" w:rsidP="009C4320">
      <w:pPr>
        <w:pStyle w:val="ListParagraph"/>
        <w:numPr>
          <w:ilvl w:val="1"/>
          <w:numId w:val="9"/>
        </w:numPr>
        <w:spacing w:after="160" w:line="259" w:lineRule="auto"/>
        <w:rPr>
          <w:szCs w:val="26"/>
        </w:rPr>
      </w:pPr>
      <w:r w:rsidRPr="00AE394A">
        <w:rPr>
          <w:szCs w:val="26"/>
        </w:rPr>
        <w:t>Step 1: VoicemailPlus send a silence SMS to subscriber B to detect B’s status</w:t>
      </w:r>
    </w:p>
    <w:p w14:paraId="04DAF054" w14:textId="77777777" w:rsidR="009C4320" w:rsidRPr="00AE394A" w:rsidRDefault="009C4320" w:rsidP="009C4320">
      <w:pPr>
        <w:pStyle w:val="ListParagraph"/>
        <w:numPr>
          <w:ilvl w:val="1"/>
          <w:numId w:val="9"/>
        </w:numPr>
        <w:spacing w:after="160" w:line="259" w:lineRule="auto"/>
        <w:rPr>
          <w:szCs w:val="26"/>
        </w:rPr>
      </w:pPr>
      <w:r w:rsidRPr="00AE394A">
        <w:rPr>
          <w:szCs w:val="26"/>
        </w:rPr>
        <w:t>Step 2: Subscriber B is online back, SMSC send notify to VoicemailPlus</w:t>
      </w:r>
    </w:p>
    <w:p w14:paraId="5E428946" w14:textId="77777777" w:rsidR="009C4320" w:rsidRPr="00AE394A" w:rsidRDefault="009C4320" w:rsidP="009C4320">
      <w:pPr>
        <w:pStyle w:val="ListParagraph"/>
        <w:numPr>
          <w:ilvl w:val="1"/>
          <w:numId w:val="9"/>
        </w:numPr>
        <w:spacing w:after="160" w:line="259" w:lineRule="auto"/>
        <w:rPr>
          <w:szCs w:val="26"/>
        </w:rPr>
      </w:pPr>
      <w:r w:rsidRPr="00AE394A">
        <w:rPr>
          <w:szCs w:val="26"/>
        </w:rPr>
        <w:t>Step 3: VoicemailPlus receive SMSC’s notification and know B is online back.</w:t>
      </w:r>
    </w:p>
    <w:p w14:paraId="39993C90" w14:textId="77777777" w:rsidR="009C4320" w:rsidRPr="00AE394A" w:rsidRDefault="009C4320" w:rsidP="009C4320">
      <w:pPr>
        <w:pStyle w:val="ListParagraph"/>
        <w:numPr>
          <w:ilvl w:val="1"/>
          <w:numId w:val="9"/>
        </w:numPr>
        <w:spacing w:after="160" w:line="259" w:lineRule="auto"/>
        <w:rPr>
          <w:szCs w:val="26"/>
        </w:rPr>
      </w:pPr>
      <w:r w:rsidRPr="00AE394A">
        <w:rPr>
          <w:szCs w:val="26"/>
        </w:rPr>
        <w:t xml:space="preserve">Step 4: VoicemailPlus </w:t>
      </w:r>
      <w:r w:rsidRPr="00AE394A">
        <w:rPr>
          <w:szCs w:val="26"/>
          <w:lang w:val="vi-VN"/>
        </w:rPr>
        <w:t>s</w:t>
      </w:r>
      <w:r w:rsidRPr="00AE394A">
        <w:rPr>
          <w:szCs w:val="26"/>
        </w:rPr>
        <w:t>ystem send a notification SMS to subscriber A about subscriber B’s status</w:t>
      </w:r>
    </w:p>
    <w:p w14:paraId="6DB03BC8" w14:textId="77777777" w:rsidR="009C4320" w:rsidRPr="00AE394A" w:rsidRDefault="009C4320" w:rsidP="009C4320">
      <w:pPr>
        <w:pStyle w:val="Heading1"/>
        <w:rPr>
          <w:rFonts w:cs="Times New Roman"/>
        </w:rPr>
      </w:pPr>
      <w:r w:rsidRPr="00AE394A">
        <w:rPr>
          <w:rFonts w:cs="Times New Roman"/>
        </w:rPr>
        <w:t>Requirement</w:t>
      </w:r>
    </w:p>
    <w:p w14:paraId="1CF26012" w14:textId="77777777" w:rsidR="009C4320" w:rsidRPr="00AE394A" w:rsidRDefault="009C4320" w:rsidP="009C4320">
      <w:pPr>
        <w:pStyle w:val="ListParagraph"/>
        <w:numPr>
          <w:ilvl w:val="1"/>
          <w:numId w:val="7"/>
        </w:numPr>
        <w:spacing w:after="160" w:line="259" w:lineRule="auto"/>
        <w:rPr>
          <w:b/>
          <w:i/>
          <w:szCs w:val="26"/>
        </w:rPr>
      </w:pPr>
      <w:r w:rsidRPr="00AE394A">
        <w:rPr>
          <w:b/>
          <w:i/>
          <w:szCs w:val="26"/>
        </w:rPr>
        <w:t>Connection</w:t>
      </w:r>
    </w:p>
    <w:p w14:paraId="195C421F" w14:textId="77777777" w:rsidR="009C4320" w:rsidRPr="00AE394A" w:rsidRDefault="009C4320" w:rsidP="009C4320">
      <w:pPr>
        <w:pStyle w:val="ListParagraph"/>
        <w:numPr>
          <w:ilvl w:val="2"/>
          <w:numId w:val="8"/>
        </w:numPr>
        <w:spacing w:after="160" w:line="259" w:lineRule="auto"/>
        <w:rPr>
          <w:szCs w:val="26"/>
        </w:rPr>
      </w:pPr>
      <w:r w:rsidRPr="00AE394A">
        <w:rPr>
          <w:szCs w:val="26"/>
        </w:rPr>
        <w:t>Connect to GMSC (SIP protocol)</w:t>
      </w:r>
    </w:p>
    <w:p w14:paraId="03615FDB" w14:textId="77777777" w:rsidR="009C4320" w:rsidRPr="00AE394A" w:rsidRDefault="009C4320" w:rsidP="009C4320">
      <w:pPr>
        <w:pStyle w:val="ListParagraph"/>
        <w:numPr>
          <w:ilvl w:val="2"/>
          <w:numId w:val="8"/>
        </w:numPr>
        <w:spacing w:after="160" w:line="259" w:lineRule="auto"/>
        <w:rPr>
          <w:szCs w:val="26"/>
        </w:rPr>
      </w:pPr>
      <w:r w:rsidRPr="00AE394A">
        <w:rPr>
          <w:szCs w:val="26"/>
        </w:rPr>
        <w:t>Connect to SMPPGW (SMPP protocol)</w:t>
      </w:r>
    </w:p>
    <w:p w14:paraId="49A6F7B3" w14:textId="77777777" w:rsidR="009C4320" w:rsidRPr="00AE394A" w:rsidRDefault="009C4320" w:rsidP="009C4320">
      <w:pPr>
        <w:pStyle w:val="ListParagraph"/>
        <w:numPr>
          <w:ilvl w:val="2"/>
          <w:numId w:val="8"/>
        </w:numPr>
        <w:spacing w:after="160" w:line="259" w:lineRule="auto"/>
        <w:rPr>
          <w:szCs w:val="26"/>
        </w:rPr>
      </w:pPr>
      <w:r w:rsidRPr="00AE394A">
        <w:rPr>
          <w:szCs w:val="26"/>
        </w:rPr>
        <w:t>Connect to ChargingGW</w:t>
      </w:r>
      <w:r w:rsidRPr="00AE394A">
        <w:rPr>
          <w:szCs w:val="26"/>
          <w:lang w:val="vi-VN"/>
        </w:rPr>
        <w:t>/MPS</w:t>
      </w:r>
    </w:p>
    <w:p w14:paraId="25796F23" w14:textId="77777777" w:rsidR="009C4320" w:rsidRPr="00AE394A" w:rsidRDefault="009C4320" w:rsidP="009C4320">
      <w:pPr>
        <w:pStyle w:val="ListParagraph"/>
        <w:numPr>
          <w:ilvl w:val="2"/>
          <w:numId w:val="8"/>
        </w:numPr>
        <w:spacing w:after="160" w:line="259" w:lineRule="auto"/>
        <w:rPr>
          <w:szCs w:val="26"/>
        </w:rPr>
      </w:pPr>
      <w:r w:rsidRPr="00AE394A">
        <w:rPr>
          <w:szCs w:val="26"/>
        </w:rPr>
        <w:t>Connect to BCCSGW</w:t>
      </w:r>
    </w:p>
    <w:p w14:paraId="3EA954C7" w14:textId="77777777" w:rsidR="009C4320" w:rsidRPr="00AE394A" w:rsidRDefault="009C4320" w:rsidP="009C4320">
      <w:pPr>
        <w:pStyle w:val="ListParagraph"/>
        <w:numPr>
          <w:ilvl w:val="2"/>
          <w:numId w:val="8"/>
        </w:numPr>
        <w:spacing w:after="160" w:line="259" w:lineRule="auto"/>
        <w:rPr>
          <w:szCs w:val="26"/>
        </w:rPr>
      </w:pPr>
      <w:r w:rsidRPr="00AE394A">
        <w:rPr>
          <w:szCs w:val="26"/>
        </w:rPr>
        <w:t>Connect to Provisioning</w:t>
      </w:r>
    </w:p>
    <w:p w14:paraId="01261F94" w14:textId="77777777" w:rsidR="009C4320" w:rsidRPr="00AE394A" w:rsidRDefault="009C4320" w:rsidP="009C4320">
      <w:pPr>
        <w:pStyle w:val="ListParagraph"/>
        <w:numPr>
          <w:ilvl w:val="1"/>
          <w:numId w:val="7"/>
        </w:numPr>
        <w:spacing w:after="160" w:line="259" w:lineRule="auto"/>
        <w:rPr>
          <w:b/>
          <w:i/>
          <w:szCs w:val="26"/>
        </w:rPr>
      </w:pPr>
      <w:r w:rsidRPr="00AE394A">
        <w:rPr>
          <w:b/>
          <w:i/>
          <w:szCs w:val="26"/>
        </w:rPr>
        <w:t>Hardware</w:t>
      </w:r>
    </w:p>
    <w:p w14:paraId="2E96169B" w14:textId="77777777" w:rsidR="009C4320" w:rsidRPr="00AE394A" w:rsidRDefault="009C4320" w:rsidP="009C4320">
      <w:pPr>
        <w:pStyle w:val="ListParagraph"/>
        <w:numPr>
          <w:ilvl w:val="2"/>
          <w:numId w:val="8"/>
        </w:numPr>
        <w:spacing w:after="160" w:line="259" w:lineRule="auto"/>
        <w:rPr>
          <w:szCs w:val="26"/>
        </w:rPr>
      </w:pPr>
      <w:r w:rsidRPr="00AE394A">
        <w:rPr>
          <w:szCs w:val="26"/>
        </w:rPr>
        <w:t>02 server application</w:t>
      </w:r>
    </w:p>
    <w:p w14:paraId="4EEE07BC" w14:textId="77777777" w:rsidR="009C4320" w:rsidRPr="00AE394A" w:rsidRDefault="009C4320" w:rsidP="009C4320">
      <w:pPr>
        <w:pStyle w:val="ListParagraph"/>
        <w:numPr>
          <w:ilvl w:val="2"/>
          <w:numId w:val="8"/>
        </w:numPr>
        <w:spacing w:after="160" w:line="259" w:lineRule="auto"/>
        <w:rPr>
          <w:szCs w:val="26"/>
        </w:rPr>
      </w:pPr>
      <w:r w:rsidRPr="00AE394A">
        <w:rPr>
          <w:szCs w:val="26"/>
        </w:rPr>
        <w:t>02 server database: Oracle RAC</w:t>
      </w:r>
    </w:p>
    <w:p w14:paraId="4C8AC541" w14:textId="314A3D36" w:rsidR="0088753B" w:rsidRPr="00AE394A" w:rsidRDefault="0088753B" w:rsidP="009C4320">
      <w:pPr>
        <w:rPr>
          <w:lang w:val="vi-VN"/>
        </w:rPr>
      </w:pPr>
    </w:p>
    <w:sectPr w:rsidR="0088753B" w:rsidRPr="00AE394A" w:rsidSect="00CF6ED8">
      <w:headerReference w:type="even" r:id="rId18"/>
      <w:headerReference w:type="default" r:id="rId19"/>
      <w:footerReference w:type="default" r:id="rId20"/>
      <w:pgSz w:w="11900" w:h="16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7A4DAE" w14:textId="77777777" w:rsidR="00E109F0" w:rsidRDefault="00E109F0" w:rsidP="003B0B31">
      <w:r>
        <w:separator/>
      </w:r>
    </w:p>
  </w:endnote>
  <w:endnote w:type="continuationSeparator" w:id="0">
    <w:p w14:paraId="1811D216" w14:textId="77777777" w:rsidR="00E109F0" w:rsidRDefault="00E109F0" w:rsidP="003B0B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1002AFF" w:usb1="C000ACFF" w:usb2="00000009" w:usb3="00000000" w:csb0="000001FF" w:csb1="00000000"/>
  </w:font>
  <w:font w:name="Times New Roman (Headings CS)">
    <w:altName w:val="Times New Roman"/>
    <w:panose1 w:val="020B0604020202020204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982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823"/>
    </w:tblGrid>
    <w:tr w:rsidR="00D62B09" w:rsidRPr="00854213" w14:paraId="2E676AAC" w14:textId="77777777" w:rsidTr="00D62B09">
      <w:trPr>
        <w:trHeight w:val="558"/>
      </w:trPr>
      <w:tc>
        <w:tcPr>
          <w:tcW w:w="9823" w:type="dxa"/>
          <w:tcBorders>
            <w:bottom w:val="single" w:sz="4" w:space="0" w:color="auto"/>
          </w:tcBorders>
        </w:tcPr>
        <w:p w14:paraId="71719B80" w14:textId="77777777" w:rsidR="00D62B09" w:rsidRPr="00854213" w:rsidRDefault="00D62B09" w:rsidP="00D62B09">
          <w:pPr>
            <w:spacing w:before="240" w:line="276" w:lineRule="auto"/>
            <w:jc w:val="right"/>
            <w:rPr>
              <w:b/>
              <w:color w:val="002060"/>
              <w:sz w:val="18"/>
              <w:szCs w:val="18"/>
            </w:rPr>
          </w:pPr>
          <w:r w:rsidRPr="00854213">
            <w:rPr>
              <w:rStyle w:val="text"/>
              <w:b/>
              <w:color w:val="002060"/>
              <w:sz w:val="18"/>
              <w:szCs w:val="18"/>
              <w:shd w:val="clear" w:color="auto" w:fill="FFFFFF"/>
            </w:rPr>
            <w:t xml:space="preserve">          ARABICA VIET NAM TECHNOLOGY APPLICATION JSC</w:t>
          </w:r>
        </w:p>
      </w:tc>
    </w:tr>
    <w:tr w:rsidR="00D62B09" w:rsidRPr="00854213" w14:paraId="1055F2D9" w14:textId="77777777" w:rsidTr="00D62B09">
      <w:trPr>
        <w:trHeight w:val="169"/>
      </w:trPr>
      <w:tc>
        <w:tcPr>
          <w:tcW w:w="9823" w:type="dxa"/>
          <w:tcBorders>
            <w:top w:val="single" w:sz="4" w:space="0" w:color="auto"/>
          </w:tcBorders>
        </w:tcPr>
        <w:p w14:paraId="507414FC" w14:textId="77777777" w:rsidR="00D62B09" w:rsidRPr="00854213" w:rsidRDefault="00D62B09" w:rsidP="00D62B09">
          <w:pPr>
            <w:tabs>
              <w:tab w:val="left" w:pos="185"/>
              <w:tab w:val="right" w:pos="9607"/>
            </w:tabs>
            <w:spacing w:line="276" w:lineRule="auto"/>
            <w:rPr>
              <w:color w:val="002060"/>
              <w:sz w:val="18"/>
              <w:szCs w:val="18"/>
            </w:rPr>
          </w:pPr>
          <w:r>
            <w:rPr>
              <w:b/>
              <w:color w:val="002060"/>
              <w:sz w:val="18"/>
              <w:szCs w:val="18"/>
            </w:rPr>
            <w:tab/>
          </w:r>
          <w:r>
            <w:rPr>
              <w:b/>
              <w:color w:val="002060"/>
              <w:sz w:val="18"/>
              <w:szCs w:val="18"/>
            </w:rPr>
            <w:tab/>
          </w:r>
          <w:r w:rsidRPr="00854213">
            <w:rPr>
              <w:b/>
              <w:color w:val="002060"/>
              <w:sz w:val="18"/>
              <w:szCs w:val="18"/>
            </w:rPr>
            <w:t>Website</w:t>
          </w:r>
          <w:r>
            <w:rPr>
              <w:b/>
              <w:color w:val="002060"/>
              <w:sz w:val="18"/>
              <w:szCs w:val="18"/>
            </w:rPr>
            <w:t>:</w:t>
          </w:r>
          <w:r w:rsidRPr="00854213">
            <w:rPr>
              <w:b/>
              <w:color w:val="002060"/>
              <w:sz w:val="18"/>
              <w:szCs w:val="18"/>
            </w:rPr>
            <w:t xml:space="preserve"> </w:t>
          </w:r>
          <w:r w:rsidRPr="00854213">
            <w:rPr>
              <w:color w:val="002060"/>
              <w:sz w:val="18"/>
              <w:szCs w:val="18"/>
            </w:rPr>
            <w:t>http://www.arabicatech.vn</w:t>
          </w:r>
        </w:p>
      </w:tc>
    </w:tr>
  </w:tbl>
  <w:p w14:paraId="4C522681" w14:textId="77777777" w:rsidR="006E6AED" w:rsidRDefault="006E6AED" w:rsidP="00D62B0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D059CE8" w14:textId="77777777" w:rsidR="00E109F0" w:rsidRDefault="00E109F0" w:rsidP="003B0B31">
      <w:r>
        <w:separator/>
      </w:r>
    </w:p>
  </w:footnote>
  <w:footnote w:type="continuationSeparator" w:id="0">
    <w:p w14:paraId="6FBA71F2" w14:textId="77777777" w:rsidR="00E109F0" w:rsidRDefault="00E109F0" w:rsidP="003B0B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PageNumber"/>
      </w:rPr>
      <w:id w:val="-1413151640"/>
      <w:docPartObj>
        <w:docPartGallery w:val="Page Numbers (Top of Page)"/>
        <w:docPartUnique/>
      </w:docPartObj>
    </w:sdtPr>
    <w:sdtEndPr>
      <w:rPr>
        <w:rStyle w:val="PageNumber"/>
      </w:rPr>
    </w:sdtEndPr>
    <w:sdtContent>
      <w:p w14:paraId="65A01DF9" w14:textId="77777777" w:rsidR="006E6AED" w:rsidRDefault="006E6AED" w:rsidP="00A75055">
        <w:pPr>
          <w:pStyle w:val="Header"/>
          <w:framePr w:wrap="none" w:vAnchor="text" w:hAnchor="margin" w:xAlign="right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p w14:paraId="4AAABE4F" w14:textId="77777777" w:rsidR="006E6AED" w:rsidRDefault="006E6AED" w:rsidP="006E6AED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32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2998"/>
      <w:gridCol w:w="2996"/>
      <w:gridCol w:w="3603"/>
    </w:tblGrid>
    <w:tr w:rsidR="006E6AED" w14:paraId="15702D9D" w14:textId="77777777" w:rsidTr="00B054EE">
      <w:trPr>
        <w:trHeight w:val="781"/>
      </w:trPr>
      <w:tc>
        <w:tcPr>
          <w:tcW w:w="1562" w:type="pct"/>
        </w:tcPr>
        <w:p w14:paraId="105D3D7A" w14:textId="77777777" w:rsidR="006E6AED" w:rsidRDefault="006E6AED" w:rsidP="006E6AED">
          <w:pPr>
            <w:pStyle w:val="Header"/>
            <w:tabs>
              <w:tab w:val="clear" w:pos="4680"/>
              <w:tab w:val="clear" w:pos="9360"/>
            </w:tabs>
            <w:rPr>
              <w:color w:val="4472C4" w:themeColor="accent1"/>
            </w:rPr>
          </w:pPr>
          <w:r>
            <w:rPr>
              <w:b/>
              <w:noProof/>
              <w:sz w:val="32"/>
              <w:szCs w:val="32"/>
            </w:rPr>
            <w:drawing>
              <wp:anchor distT="0" distB="0" distL="114300" distR="114300" simplePos="0" relativeHeight="251657728" behindDoc="0" locked="0" layoutInCell="1" allowOverlap="1" wp14:anchorId="32642A80" wp14:editId="47BF36DC">
                <wp:simplePos x="0" y="0"/>
                <wp:positionH relativeFrom="column">
                  <wp:posOffset>0</wp:posOffset>
                </wp:positionH>
                <wp:positionV relativeFrom="paragraph">
                  <wp:posOffset>4445</wp:posOffset>
                </wp:positionV>
                <wp:extent cx="1287066" cy="447675"/>
                <wp:effectExtent l="0" t="0" r="8890" b="0"/>
                <wp:wrapNone/>
                <wp:docPr id="30" name="Picture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Screen Shot 2019-07-09 at 11.07.16 PM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9319" cy="44845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1561" w:type="pct"/>
        </w:tcPr>
        <w:p w14:paraId="640C29E4" w14:textId="77777777" w:rsidR="006E6AED" w:rsidRDefault="006E6AED" w:rsidP="006E6AED">
          <w:pPr>
            <w:pStyle w:val="Header"/>
            <w:tabs>
              <w:tab w:val="clear" w:pos="4680"/>
              <w:tab w:val="clear" w:pos="9360"/>
            </w:tabs>
            <w:jc w:val="center"/>
            <w:rPr>
              <w:color w:val="4472C4" w:themeColor="accent1"/>
            </w:rPr>
          </w:pPr>
        </w:p>
      </w:tc>
      <w:tc>
        <w:tcPr>
          <w:tcW w:w="1877" w:type="pct"/>
        </w:tcPr>
        <w:p w14:paraId="41AFEEFD" w14:textId="77777777" w:rsidR="006E6AED" w:rsidRDefault="006E6AED" w:rsidP="006E6AED">
          <w:pPr>
            <w:pStyle w:val="Header"/>
            <w:tabs>
              <w:tab w:val="clear" w:pos="4680"/>
              <w:tab w:val="clear" w:pos="9360"/>
              <w:tab w:val="left" w:pos="1725"/>
              <w:tab w:val="center" w:pos="1801"/>
            </w:tabs>
            <w:jc w:val="right"/>
            <w:rPr>
              <w:color w:val="4472C4" w:themeColor="accent1"/>
            </w:rPr>
          </w:pPr>
          <w:r>
            <w:rPr>
              <w:color w:val="4472C4" w:themeColor="accent1"/>
            </w:rPr>
            <w:tab/>
          </w:r>
          <w:r>
            <w:rPr>
              <w:color w:val="4472C4" w:themeColor="accent1"/>
            </w:rPr>
            <w:fldChar w:fldCharType="begin"/>
          </w:r>
          <w:r>
            <w:rPr>
              <w:color w:val="4472C4" w:themeColor="accent1"/>
            </w:rPr>
            <w:instrText xml:space="preserve"> PAGE   \* MERGEFORMAT </w:instrText>
          </w:r>
          <w:r>
            <w:rPr>
              <w:color w:val="4472C4" w:themeColor="accent1"/>
            </w:rPr>
            <w:fldChar w:fldCharType="separate"/>
          </w:r>
          <w:r>
            <w:rPr>
              <w:color w:val="4472C4" w:themeColor="accent1"/>
            </w:rPr>
            <w:t>1</w:t>
          </w:r>
          <w:r>
            <w:rPr>
              <w:color w:val="4472C4" w:themeColor="accent1"/>
            </w:rPr>
            <w:fldChar w:fldCharType="end"/>
          </w:r>
        </w:p>
      </w:tc>
    </w:tr>
  </w:tbl>
  <w:p w14:paraId="0B92A160" w14:textId="77777777" w:rsidR="006E6AED" w:rsidRDefault="00E109F0" w:rsidP="006E6AED">
    <w:pPr>
      <w:pStyle w:val="Header"/>
      <w:ind w:left="-270"/>
    </w:pPr>
    <w:r>
      <w:rPr>
        <w:noProof/>
      </w:rPr>
      <w:pict w14:anchorId="0DA85EE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38370064" o:spid="_x0000_s2049" type="#_x0000_t136" alt="" style="position:absolute;left:0;text-align:left;margin-left:0;margin-top:0;width:588.75pt;height:91.5pt;rotation:315;z-index:-251657728;mso-wrap-edited:f;mso-width-percent:0;mso-height-percent:0;mso-position-horizontal:center;mso-position-horizontal-relative:margin;mso-position-vertical:center;mso-position-vertical-relative:margin;mso-width-percent:0;mso-height-percent:0" o:allowincell="f" fillcolor="#aeaaaa [2414]" stroked="f">
          <v:fill opacity=".5"/>
          <v:textpath style="font-family:&quot;Times New Roman&quot;;font-size:80pt" string="ARABICATECH "/>
          <w10:wrap anchorx="margin" anchory="margin"/>
        </v:shape>
      </w:pict>
    </w:r>
    <w:r w:rsidR="006E6AED"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2F313295" wp14:editId="0D6E44CA">
              <wp:simplePos x="0" y="0"/>
              <wp:positionH relativeFrom="margin">
                <wp:posOffset>-152400</wp:posOffset>
              </wp:positionH>
              <wp:positionV relativeFrom="paragraph">
                <wp:posOffset>-12066</wp:posOffset>
              </wp:positionV>
              <wp:extent cx="6229350" cy="19050"/>
              <wp:effectExtent l="0" t="0" r="19050" b="19050"/>
              <wp:wrapNone/>
              <wp:docPr id="5" name="Straight Connector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229350" cy="1905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E6C5A11" id="Straight Connector 5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12pt,-.95pt" to="478.5pt,.5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" strokecolor="#4472c4 [3204]" strokeweight=".5pt">
              <v:stroke joinstyle="miter"/>
              <w10:wrap anchorx="margin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9269E4"/>
    <w:multiLevelType w:val="multilevel"/>
    <w:tmpl w:val="B512222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B4B6858"/>
    <w:multiLevelType w:val="hybridMultilevel"/>
    <w:tmpl w:val="83FCE7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501449"/>
    <w:multiLevelType w:val="hybridMultilevel"/>
    <w:tmpl w:val="C38A11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9A1D50"/>
    <w:multiLevelType w:val="hybridMultilevel"/>
    <w:tmpl w:val="34840F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7661DA6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351ECA"/>
    <w:multiLevelType w:val="multilevel"/>
    <w:tmpl w:val="5CF0CF5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3C4F5D51"/>
    <w:multiLevelType w:val="hybridMultilevel"/>
    <w:tmpl w:val="53A09E2C"/>
    <w:lvl w:ilvl="0" w:tplc="67661DA6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BE7F9F"/>
    <w:multiLevelType w:val="hybridMultilevel"/>
    <w:tmpl w:val="9196C6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FF21D4"/>
    <w:multiLevelType w:val="hybridMultilevel"/>
    <w:tmpl w:val="049C27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214729"/>
    <w:multiLevelType w:val="hybridMultilevel"/>
    <w:tmpl w:val="6812F5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7ED475A"/>
    <w:multiLevelType w:val="multilevel"/>
    <w:tmpl w:val="354E825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691C18EE"/>
    <w:multiLevelType w:val="hybridMultilevel"/>
    <w:tmpl w:val="21D2D99A"/>
    <w:lvl w:ilvl="0" w:tplc="67661DA6">
      <w:start w:val="1"/>
      <w:numFmt w:val="bullet"/>
      <w:lvlText w:val="-"/>
      <w:lvlJc w:val="left"/>
      <w:pPr>
        <w:ind w:left="2520" w:hanging="360"/>
      </w:pPr>
      <w:rPr>
        <w:rFonts w:ascii="Calibri" w:eastAsiaTheme="minorHAnsi" w:hAnsi="Calibri" w:cs="Calibri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7350190C"/>
    <w:multiLevelType w:val="hybridMultilevel"/>
    <w:tmpl w:val="ED404286"/>
    <w:lvl w:ilvl="0" w:tplc="67661DA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CAA6C63"/>
    <w:multiLevelType w:val="hybridMultilevel"/>
    <w:tmpl w:val="E01E64BC"/>
    <w:lvl w:ilvl="0" w:tplc="67661DA6">
      <w:start w:val="1"/>
      <w:numFmt w:val="bullet"/>
      <w:lvlText w:val="-"/>
      <w:lvlJc w:val="left"/>
      <w:pPr>
        <w:ind w:left="25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9"/>
  </w:num>
  <w:num w:numId="5">
    <w:abstractNumId w:val="0"/>
  </w:num>
  <w:num w:numId="6">
    <w:abstractNumId w:val="7"/>
  </w:num>
  <w:num w:numId="7">
    <w:abstractNumId w:val="3"/>
  </w:num>
  <w:num w:numId="8">
    <w:abstractNumId w:val="11"/>
  </w:num>
  <w:num w:numId="9">
    <w:abstractNumId w:val="8"/>
  </w:num>
  <w:num w:numId="10">
    <w:abstractNumId w:val="1"/>
  </w:num>
  <w:num w:numId="11">
    <w:abstractNumId w:val="6"/>
  </w:num>
  <w:num w:numId="12">
    <w:abstractNumId w:val="2"/>
  </w:num>
  <w:num w:numId="13">
    <w:abstractNumId w:val="5"/>
  </w:num>
  <w:num w:numId="14">
    <w:abstractNumId w:val="12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6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AF"/>
    <w:rsid w:val="00024021"/>
    <w:rsid w:val="000366BA"/>
    <w:rsid w:val="00045C7E"/>
    <w:rsid w:val="00050BC6"/>
    <w:rsid w:val="00055DEA"/>
    <w:rsid w:val="00073F14"/>
    <w:rsid w:val="00094388"/>
    <w:rsid w:val="000C008A"/>
    <w:rsid w:val="000F3331"/>
    <w:rsid w:val="0011747A"/>
    <w:rsid w:val="00181E1F"/>
    <w:rsid w:val="001E0E94"/>
    <w:rsid w:val="0020513E"/>
    <w:rsid w:val="00234338"/>
    <w:rsid w:val="002429C1"/>
    <w:rsid w:val="002D119A"/>
    <w:rsid w:val="00327A0D"/>
    <w:rsid w:val="003431EC"/>
    <w:rsid w:val="003856CE"/>
    <w:rsid w:val="00393087"/>
    <w:rsid w:val="003931CF"/>
    <w:rsid w:val="003A6A68"/>
    <w:rsid w:val="003B0B31"/>
    <w:rsid w:val="003D2FE2"/>
    <w:rsid w:val="003D4F13"/>
    <w:rsid w:val="003E0E82"/>
    <w:rsid w:val="003F0100"/>
    <w:rsid w:val="003F6F63"/>
    <w:rsid w:val="00465561"/>
    <w:rsid w:val="0046644A"/>
    <w:rsid w:val="00467C59"/>
    <w:rsid w:val="004A40EE"/>
    <w:rsid w:val="004D1402"/>
    <w:rsid w:val="00530017"/>
    <w:rsid w:val="0053027D"/>
    <w:rsid w:val="00547DE5"/>
    <w:rsid w:val="005816DB"/>
    <w:rsid w:val="00597DEA"/>
    <w:rsid w:val="005B45BA"/>
    <w:rsid w:val="005E354D"/>
    <w:rsid w:val="005E3CC3"/>
    <w:rsid w:val="00612BD3"/>
    <w:rsid w:val="00637069"/>
    <w:rsid w:val="006A7E12"/>
    <w:rsid w:val="006D16EB"/>
    <w:rsid w:val="006E6AED"/>
    <w:rsid w:val="006F317E"/>
    <w:rsid w:val="00742D04"/>
    <w:rsid w:val="00773E60"/>
    <w:rsid w:val="007906E2"/>
    <w:rsid w:val="007B2AAF"/>
    <w:rsid w:val="007C1765"/>
    <w:rsid w:val="007F13FF"/>
    <w:rsid w:val="00832101"/>
    <w:rsid w:val="00886836"/>
    <w:rsid w:val="0088753B"/>
    <w:rsid w:val="008A1145"/>
    <w:rsid w:val="008C0A6E"/>
    <w:rsid w:val="008C37E3"/>
    <w:rsid w:val="008C4013"/>
    <w:rsid w:val="008E3517"/>
    <w:rsid w:val="00913896"/>
    <w:rsid w:val="009443CC"/>
    <w:rsid w:val="00972FC0"/>
    <w:rsid w:val="009C4320"/>
    <w:rsid w:val="009F653F"/>
    <w:rsid w:val="00A0297F"/>
    <w:rsid w:val="00A23E2A"/>
    <w:rsid w:val="00A51BFF"/>
    <w:rsid w:val="00A536EB"/>
    <w:rsid w:val="00A674B5"/>
    <w:rsid w:val="00AB6EF0"/>
    <w:rsid w:val="00AE394A"/>
    <w:rsid w:val="00B20052"/>
    <w:rsid w:val="00B71382"/>
    <w:rsid w:val="00BA080F"/>
    <w:rsid w:val="00BA0DFA"/>
    <w:rsid w:val="00BE3848"/>
    <w:rsid w:val="00C15F3C"/>
    <w:rsid w:val="00C3228D"/>
    <w:rsid w:val="00C80C81"/>
    <w:rsid w:val="00CF6ED8"/>
    <w:rsid w:val="00D3419B"/>
    <w:rsid w:val="00D44F50"/>
    <w:rsid w:val="00D50B93"/>
    <w:rsid w:val="00D62B09"/>
    <w:rsid w:val="00DA1C94"/>
    <w:rsid w:val="00DB223A"/>
    <w:rsid w:val="00DB5E12"/>
    <w:rsid w:val="00DD3010"/>
    <w:rsid w:val="00DD7CCA"/>
    <w:rsid w:val="00E109F0"/>
    <w:rsid w:val="00E241C9"/>
    <w:rsid w:val="00E25732"/>
    <w:rsid w:val="00E5236B"/>
    <w:rsid w:val="00E84434"/>
    <w:rsid w:val="00E95512"/>
    <w:rsid w:val="00EA504B"/>
    <w:rsid w:val="00EF39BF"/>
    <w:rsid w:val="00FE7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  <w14:docId w14:val="316A9D8D"/>
  <w15:chartTrackingRefBased/>
  <w15:docId w15:val="{4B95128A-5E1C-8843-B65D-6E3581EBA0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Times New Roman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F6F63"/>
    <w:rPr>
      <w:rFonts w:ascii="Times New Roman" w:hAnsi="Times New Roman" w:cs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5E3CC3"/>
    <w:pPr>
      <w:keepNext/>
      <w:keepLines/>
      <w:numPr>
        <w:numId w:val="5"/>
      </w:numPr>
      <w:spacing w:before="240"/>
      <w:outlineLvl w:val="0"/>
    </w:pPr>
    <w:rPr>
      <w:rFonts w:eastAsiaTheme="majorEastAsia" w:cstheme="majorBidi"/>
      <w:b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C3228D"/>
    <w:pPr>
      <w:keepNext/>
      <w:keepLines/>
      <w:numPr>
        <w:ilvl w:val="1"/>
        <w:numId w:val="5"/>
      </w:numPr>
      <w:spacing w:before="40"/>
      <w:outlineLvl w:val="1"/>
    </w:pPr>
    <w:rPr>
      <w:rFonts w:eastAsiaTheme="majorEastAsia" w:cs="Times New Roman (Headings CS)"/>
      <w:b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E3CC3"/>
    <w:pPr>
      <w:keepNext/>
      <w:keepLines/>
      <w:numPr>
        <w:ilvl w:val="2"/>
        <w:numId w:val="5"/>
      </w:numPr>
      <w:spacing w:before="40"/>
      <w:outlineLvl w:val="2"/>
    </w:pPr>
    <w:rPr>
      <w:rFonts w:eastAsiaTheme="majorEastAsia" w:cs="Times New Roman (Headings CS)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5E3CC3"/>
    <w:pPr>
      <w:keepNext/>
      <w:keepLines/>
      <w:numPr>
        <w:ilvl w:val="3"/>
        <w:numId w:val="5"/>
      </w:numPr>
      <w:spacing w:before="40"/>
      <w:outlineLvl w:val="3"/>
    </w:pPr>
    <w:rPr>
      <w:rFonts w:eastAsiaTheme="majorEastAsia" w:cs="Times New Roman (Headings CS)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3228D"/>
    <w:pPr>
      <w:keepNext/>
      <w:keepLines/>
      <w:numPr>
        <w:ilvl w:val="4"/>
        <w:numId w:val="5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3228D"/>
    <w:pPr>
      <w:keepNext/>
      <w:keepLines/>
      <w:numPr>
        <w:ilvl w:val="5"/>
        <w:numId w:val="5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3228D"/>
    <w:pPr>
      <w:keepNext/>
      <w:keepLines/>
      <w:numPr>
        <w:ilvl w:val="6"/>
        <w:numId w:val="5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3228D"/>
    <w:pPr>
      <w:keepNext/>
      <w:keepLines/>
      <w:numPr>
        <w:ilvl w:val="7"/>
        <w:numId w:val="5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3228D"/>
    <w:pPr>
      <w:keepNext/>
      <w:keepLines/>
      <w:numPr>
        <w:ilvl w:val="8"/>
        <w:numId w:val="5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E3CC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3228D"/>
    <w:rPr>
      <w:rFonts w:ascii="Times New Roman" w:eastAsiaTheme="majorEastAsia" w:hAnsi="Times New Roman" w:cs="Times New Roman (Headings CS)"/>
      <w:b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972FC0"/>
    <w:pPr>
      <w:contextualSpacing/>
    </w:pPr>
    <w:rPr>
      <w:rFonts w:eastAsiaTheme="majorEastAsia" w:cs="Times New Roman (Headings CS)"/>
      <w:b/>
      <w:spacing w:val="-10"/>
      <w:kern w:val="28"/>
      <w:sz w:val="40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72FC0"/>
    <w:rPr>
      <w:rFonts w:ascii="Times New Roman" w:eastAsiaTheme="majorEastAsia" w:hAnsi="Times New Roman" w:cs="Times New Roman (Headings CS)"/>
      <w:b/>
      <w:spacing w:val="-10"/>
      <w:kern w:val="28"/>
      <w:sz w:val="40"/>
      <w:szCs w:val="56"/>
    </w:rPr>
  </w:style>
  <w:style w:type="character" w:customStyle="1" w:styleId="Heading3Char">
    <w:name w:val="Heading 3 Char"/>
    <w:basedOn w:val="DefaultParagraphFont"/>
    <w:link w:val="Heading3"/>
    <w:uiPriority w:val="9"/>
    <w:rsid w:val="00972FC0"/>
    <w:rPr>
      <w:rFonts w:ascii="Times New Roman" w:eastAsiaTheme="majorEastAsia" w:hAnsi="Times New Roman" w:cs="Times New Roman (Headings CS)"/>
      <w:color w:val="000000" w:themeColor="text1"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972FC0"/>
    <w:rPr>
      <w:rFonts w:ascii="Times New Roman" w:eastAsiaTheme="majorEastAsia" w:hAnsi="Times New Roman" w:cs="Times New Roman (Headings CS)"/>
      <w:i/>
      <w:iCs/>
      <w:color w:val="000000" w:themeColor="text1"/>
      <w:sz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2AAF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2AAF"/>
    <w:rPr>
      <w:rFonts w:ascii="Times New Roman" w:hAnsi="Times New Roman" w:cs="Times New Roman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3B0B3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B0B31"/>
    <w:rPr>
      <w:rFonts w:ascii="Times New Roman" w:hAnsi="Times New Roman" w:cs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3B0B3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0B31"/>
    <w:rPr>
      <w:rFonts w:ascii="Times New Roman" w:hAnsi="Times New Roman" w:cs="Times New Roman"/>
      <w:sz w:val="26"/>
    </w:rPr>
  </w:style>
  <w:style w:type="table" w:styleId="TableGrid">
    <w:name w:val="Table Grid"/>
    <w:basedOn w:val="TableNormal"/>
    <w:uiPriority w:val="39"/>
    <w:rsid w:val="006370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E3848"/>
    <w:pPr>
      <w:ind w:left="720"/>
      <w:contextualSpacing/>
    </w:pPr>
  </w:style>
  <w:style w:type="character" w:customStyle="1" w:styleId="text">
    <w:name w:val="text"/>
    <w:basedOn w:val="DefaultParagraphFont"/>
    <w:rsid w:val="006E6AED"/>
  </w:style>
  <w:style w:type="paragraph" w:styleId="NoSpacing">
    <w:name w:val="No Spacing"/>
    <w:uiPriority w:val="1"/>
    <w:qFormat/>
    <w:rsid w:val="006E6AED"/>
    <w:rPr>
      <w:rFonts w:eastAsiaTheme="minorEastAsia"/>
      <w:sz w:val="22"/>
      <w:szCs w:val="22"/>
      <w:lang w:eastAsia="zh-CN"/>
    </w:rPr>
  </w:style>
  <w:style w:type="character" w:styleId="PageNumber">
    <w:name w:val="page number"/>
    <w:basedOn w:val="DefaultParagraphFont"/>
    <w:uiPriority w:val="99"/>
    <w:semiHidden/>
    <w:unhideWhenUsed/>
    <w:rsid w:val="006E6AED"/>
  </w:style>
  <w:style w:type="character" w:customStyle="1" w:styleId="Heading5Char">
    <w:name w:val="Heading 5 Char"/>
    <w:basedOn w:val="DefaultParagraphFont"/>
    <w:link w:val="Heading5"/>
    <w:uiPriority w:val="9"/>
    <w:semiHidden/>
    <w:rsid w:val="00C3228D"/>
    <w:rPr>
      <w:rFonts w:asciiTheme="majorHAnsi" w:eastAsiaTheme="majorEastAsia" w:hAnsiTheme="majorHAnsi" w:cstheme="majorBidi"/>
      <w:color w:val="2F5496" w:themeColor="accent1" w:themeShade="BF"/>
      <w:sz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3228D"/>
    <w:rPr>
      <w:rFonts w:asciiTheme="majorHAnsi" w:eastAsiaTheme="majorEastAsia" w:hAnsiTheme="majorHAnsi" w:cstheme="majorBidi"/>
      <w:color w:val="1F3763" w:themeColor="accent1" w:themeShade="7F"/>
      <w:sz w:val="2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3228D"/>
    <w:rPr>
      <w:rFonts w:asciiTheme="majorHAnsi" w:eastAsiaTheme="majorEastAsia" w:hAnsiTheme="majorHAnsi" w:cstheme="majorBidi"/>
      <w:i/>
      <w:iCs/>
      <w:color w:val="1F3763" w:themeColor="accent1" w:themeShade="7F"/>
      <w:sz w:val="2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3228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3228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643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9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1.vsd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3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6D9AAFAE-8740-BE4D-9525-51DC0D356B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7</Pages>
  <Words>394</Words>
  <Characters>225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Hoang Van Hoi</cp:lastModifiedBy>
  <cp:revision>21</cp:revision>
  <dcterms:created xsi:type="dcterms:W3CDTF">2021-05-26T09:47:00Z</dcterms:created>
  <dcterms:modified xsi:type="dcterms:W3CDTF">2021-05-26T09:58:00Z</dcterms:modified>
</cp:coreProperties>
</file>